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A5B06A" w14:textId="77777777"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14:paraId="6F6D725A" w14:textId="77777777"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5F992A9C" wp14:editId="12048DE6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4C8C81A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14:paraId="35B177EB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14:paraId="7452507A" w14:textId="77777777" w:rsidR="004945A6" w:rsidRPr="006974A5" w:rsidRDefault="004945A6" w:rsidP="006A0D93">
      <w:pPr>
        <w:spacing w:line="276" w:lineRule="auto"/>
        <w:jc w:val="center"/>
        <w:rPr>
          <w:b/>
        </w:rPr>
      </w:pPr>
    </w:p>
    <w:p w14:paraId="14E65DEC" w14:textId="77777777" w:rsidR="004945A6" w:rsidRPr="00CE7B77" w:rsidRDefault="004945A6" w:rsidP="006A0D93">
      <w:pPr>
        <w:spacing w:line="276" w:lineRule="auto"/>
        <w:jc w:val="center"/>
        <w:rPr>
          <w:b/>
          <w:iCs/>
        </w:rPr>
      </w:pPr>
      <w:r w:rsidRPr="00CE7B77">
        <w:rPr>
          <w:b/>
          <w:iCs/>
        </w:rPr>
        <w:t xml:space="preserve">Институт </w:t>
      </w:r>
      <w:proofErr w:type="spellStart"/>
      <w:r w:rsidRPr="00CE7B77">
        <w:rPr>
          <w:b/>
          <w:iCs/>
        </w:rPr>
        <w:t>Принтмедиа</w:t>
      </w:r>
      <w:proofErr w:type="spellEnd"/>
      <w:r w:rsidRPr="00CE7B77">
        <w:rPr>
          <w:b/>
          <w:iCs/>
        </w:rPr>
        <w:t xml:space="preserve"> и информационных технологий</w:t>
      </w:r>
    </w:p>
    <w:p w14:paraId="64ADD51D" w14:textId="77777777" w:rsidR="004945A6" w:rsidRPr="00CE7B77" w:rsidRDefault="004945A6" w:rsidP="006A0D93">
      <w:pPr>
        <w:spacing w:line="276" w:lineRule="auto"/>
        <w:jc w:val="center"/>
        <w:rPr>
          <w:b/>
          <w:iCs/>
        </w:rPr>
      </w:pPr>
      <w:r w:rsidRPr="00CE7B77">
        <w:rPr>
          <w:b/>
          <w:iCs/>
        </w:rPr>
        <w:t>Кафедра Информатики и информационных технологий</w:t>
      </w:r>
    </w:p>
    <w:p w14:paraId="7BD5A414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14:paraId="4E049EB5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14:paraId="224960F2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14:paraId="7418D98F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14:paraId="785F453F" w14:textId="77777777"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14:paraId="79F07D4A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1A038662" w14:textId="4DD4A802"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 xml:space="preserve">ЛАБОРАТОРНАЯ РАБОТА № </w:t>
      </w:r>
      <w:r w:rsidR="00C279E1" w:rsidRPr="005415C9">
        <w:rPr>
          <w:b/>
          <w:sz w:val="36"/>
          <w:szCs w:val="36"/>
        </w:rPr>
        <w:t>4</w:t>
      </w:r>
    </w:p>
    <w:p w14:paraId="144712E1" w14:textId="77777777"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14:paraId="05ABFAD6" w14:textId="77777777"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14:paraId="31C2A6F4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138BB5DC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71CC7CE1" w14:textId="5CE61DBD" w:rsidR="004945A6" w:rsidRPr="006974A5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: студент группы 191-726</w:t>
      </w:r>
      <w:r w:rsidRPr="006974A5">
        <w:rPr>
          <w:sz w:val="16"/>
          <w:szCs w:val="16"/>
        </w:rPr>
        <w:t xml:space="preserve">                       </w:t>
      </w:r>
    </w:p>
    <w:p w14:paraId="62B85681" w14:textId="77777777" w:rsidR="00CE7B77" w:rsidRDefault="00CE7B77" w:rsidP="00CE7B77">
      <w:pPr>
        <w:tabs>
          <w:tab w:val="left" w:pos="2880"/>
        </w:tabs>
        <w:spacing w:line="276" w:lineRule="auto"/>
        <w:jc w:val="right"/>
        <w:rPr>
          <w:b/>
          <w:sz w:val="28"/>
          <w:szCs w:val="28"/>
        </w:rPr>
      </w:pPr>
    </w:p>
    <w:p w14:paraId="4CDFBA46" w14:textId="536848A9" w:rsidR="004945A6" w:rsidRPr="006974A5" w:rsidRDefault="00CE7B77" w:rsidP="00CE7B77">
      <w:pPr>
        <w:tabs>
          <w:tab w:val="left" w:pos="2880"/>
        </w:tabs>
        <w:spacing w:line="276" w:lineRule="auto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Чекрыжов Д. С.</w:t>
      </w:r>
    </w:p>
    <w:p w14:paraId="29055742" w14:textId="3ABD4225" w:rsidR="004945A6" w:rsidRPr="006974A5" w:rsidRDefault="004945A6" w:rsidP="00CE7B77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</w:t>
      </w:r>
    </w:p>
    <w:p w14:paraId="4CF14EED" w14:textId="77777777"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</w:t>
      </w:r>
      <w:proofErr w:type="gramStart"/>
      <w:r w:rsidRPr="006974A5">
        <w:rPr>
          <w:sz w:val="28"/>
          <w:szCs w:val="28"/>
        </w:rPr>
        <w:t xml:space="preserve">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14:paraId="6A85FC67" w14:textId="099F4D9A" w:rsidR="004945A6" w:rsidRPr="006974A5" w:rsidRDefault="004945A6" w:rsidP="00CE7B77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  <w:r w:rsidRPr="006974A5">
        <w:rPr>
          <w:sz w:val="28"/>
          <w:szCs w:val="28"/>
        </w:rPr>
        <w:tab/>
      </w:r>
    </w:p>
    <w:p w14:paraId="3130E4EB" w14:textId="66B86827" w:rsidR="004945A6" w:rsidRPr="006974A5" w:rsidRDefault="004945A6" w:rsidP="00CE7B77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ab/>
        <w:t xml:space="preserve">Проверил: </w:t>
      </w:r>
      <w:r w:rsidR="00424D95">
        <w:rPr>
          <w:b/>
          <w:sz w:val="28"/>
          <w:szCs w:val="28"/>
        </w:rPr>
        <w:t>Асс. Кононенко К.М.</w:t>
      </w:r>
      <w:r w:rsidRPr="006974A5">
        <w:rPr>
          <w:b/>
          <w:i/>
          <w:sz w:val="28"/>
          <w:szCs w:val="28"/>
        </w:rPr>
        <w:t xml:space="preserve"> </w:t>
      </w:r>
    </w:p>
    <w:p w14:paraId="3BCADB9F" w14:textId="014F2238" w:rsidR="004945A6" w:rsidRDefault="004945A6" w:rsidP="00CE7B77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jc w:val="right"/>
        <w:rPr>
          <w:b/>
          <w:sz w:val="20"/>
          <w:szCs w:val="20"/>
        </w:rPr>
      </w:pPr>
      <w:r w:rsidRPr="006974A5">
        <w:rPr>
          <w:b/>
          <w:i/>
          <w:sz w:val="28"/>
          <w:szCs w:val="28"/>
        </w:rPr>
        <w:tab/>
      </w:r>
      <w:r w:rsidRPr="006974A5">
        <w:rPr>
          <w:b/>
          <w:i/>
          <w:sz w:val="28"/>
          <w:szCs w:val="28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20"/>
          <w:szCs w:val="20"/>
        </w:rPr>
        <w:t>(Оценка)</w:t>
      </w:r>
    </w:p>
    <w:p w14:paraId="53E07650" w14:textId="77777777" w:rsidR="00CE7B77" w:rsidRPr="006974A5" w:rsidRDefault="00CE7B77" w:rsidP="00CE7B77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jc w:val="right"/>
        <w:rPr>
          <w:sz w:val="16"/>
          <w:szCs w:val="16"/>
        </w:rPr>
      </w:pPr>
    </w:p>
    <w:p w14:paraId="70582AD7" w14:textId="77777777"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</w:t>
      </w:r>
      <w:proofErr w:type="gramStart"/>
      <w:r w:rsidRPr="006974A5">
        <w:rPr>
          <w:sz w:val="28"/>
          <w:szCs w:val="28"/>
        </w:rPr>
        <w:t xml:space="preserve">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14:paraId="01707046" w14:textId="77777777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14:paraId="518FCBC6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14895A6D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14:paraId="745ED153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74915329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4344D1A9" w14:textId="77777777" w:rsidR="00CE7B77" w:rsidRDefault="00CE7B77" w:rsidP="006A0D93">
      <w:pPr>
        <w:spacing w:line="276" w:lineRule="auto"/>
        <w:jc w:val="center"/>
        <w:rPr>
          <w:b/>
          <w:sz w:val="28"/>
          <w:szCs w:val="28"/>
        </w:rPr>
      </w:pPr>
    </w:p>
    <w:p w14:paraId="31647C8E" w14:textId="77777777" w:rsidR="00CE7B77" w:rsidRDefault="00CE7B77" w:rsidP="006A0D93">
      <w:pPr>
        <w:spacing w:line="276" w:lineRule="auto"/>
        <w:jc w:val="center"/>
        <w:rPr>
          <w:b/>
          <w:sz w:val="28"/>
          <w:szCs w:val="28"/>
        </w:rPr>
      </w:pPr>
    </w:p>
    <w:p w14:paraId="0250867B" w14:textId="77777777" w:rsidR="00CE7B77" w:rsidRDefault="00CE7B77" w:rsidP="006A0D93">
      <w:pPr>
        <w:spacing w:line="276" w:lineRule="auto"/>
        <w:jc w:val="center"/>
        <w:rPr>
          <w:b/>
          <w:sz w:val="28"/>
          <w:szCs w:val="28"/>
        </w:rPr>
      </w:pPr>
    </w:p>
    <w:p w14:paraId="536FFCBD" w14:textId="77777777" w:rsidR="00CE7B77" w:rsidRDefault="00CE7B77" w:rsidP="006A0D93">
      <w:pPr>
        <w:spacing w:line="276" w:lineRule="auto"/>
        <w:jc w:val="center"/>
        <w:rPr>
          <w:b/>
          <w:sz w:val="28"/>
          <w:szCs w:val="28"/>
        </w:rPr>
      </w:pPr>
    </w:p>
    <w:p w14:paraId="4C059C1C" w14:textId="77777777" w:rsidR="00CE7B77" w:rsidRDefault="00CE7B77" w:rsidP="006A0D93">
      <w:pPr>
        <w:spacing w:line="276" w:lineRule="auto"/>
        <w:jc w:val="center"/>
        <w:rPr>
          <w:b/>
          <w:sz w:val="28"/>
          <w:szCs w:val="28"/>
        </w:rPr>
      </w:pPr>
    </w:p>
    <w:p w14:paraId="2EBFD21A" w14:textId="77777777" w:rsidR="00CE7B77" w:rsidRDefault="00CE7B77" w:rsidP="006A0D93">
      <w:pPr>
        <w:spacing w:line="276" w:lineRule="auto"/>
        <w:jc w:val="center"/>
        <w:rPr>
          <w:b/>
          <w:sz w:val="28"/>
          <w:szCs w:val="28"/>
        </w:rPr>
      </w:pPr>
    </w:p>
    <w:p w14:paraId="0662A724" w14:textId="0FEBFE46"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14:paraId="11B2D491" w14:textId="77777777"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  <w:bookmarkStart w:id="0" w:name="_GoBack"/>
      <w:bookmarkEnd w:id="0"/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14:paraId="149172E7" w14:textId="77777777" w:rsidR="006F471D" w:rsidRPr="004B6461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B6461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2AF1D28C" w14:textId="207D0526" w:rsidR="004B6461" w:rsidRPr="004B6461" w:rsidRDefault="006F471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4B6461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4B6461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4B6461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21887361" w:history="1">
            <w:r w:rsidR="004B6461" w:rsidRPr="004B6461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61 \h </w:instrTex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E7B7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271B67" w14:textId="181039D0" w:rsidR="004B6461" w:rsidRPr="004B6461" w:rsidRDefault="00B1614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62" w:history="1">
            <w:r w:rsidR="004B6461" w:rsidRPr="004B6461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62 \h </w:instrTex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E7B7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531063" w14:textId="2F3055B8" w:rsidR="004B6461" w:rsidRPr="004B6461" w:rsidRDefault="00B1614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63" w:history="1">
            <w:r w:rsidR="004B6461" w:rsidRPr="004B6461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63 \h </w:instrTex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E7B7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A89B3B" w14:textId="5F20E84D" w:rsidR="004B6461" w:rsidRPr="004B6461" w:rsidRDefault="00B1614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64" w:history="1">
            <w:r w:rsidR="004B6461" w:rsidRPr="004B6461">
              <w:rPr>
                <w:rStyle w:val="ad"/>
                <w:rFonts w:ascii="Times New Roman" w:eastAsia="Times New Roman" w:hAnsi="Times New Roman"/>
                <w:b/>
                <w:noProof/>
                <w:sz w:val="28"/>
                <w:szCs w:val="28"/>
              </w:rPr>
              <w:t>Коды программ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64 \h </w:instrTex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E7B7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57E42E" w14:textId="664AA72E" w:rsidR="004B6461" w:rsidRPr="004B6461" w:rsidRDefault="00B1614D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65" w:history="1">
            <w:r w:rsidR="004B6461" w:rsidRPr="004B6461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1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65 \h </w:instrTex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E7B7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D95F9A" w14:textId="068F0C79" w:rsidR="004B6461" w:rsidRPr="004B6461" w:rsidRDefault="00B1614D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66" w:history="1">
            <w:r w:rsidR="004B6461" w:rsidRPr="004B6461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</w:t>
            </w:r>
            <w:r w:rsidR="004B6461" w:rsidRPr="004B6461">
              <w:rPr>
                <w:rStyle w:val="ad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2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66 \h </w:instrTex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E7B7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3554D6" w14:textId="7D957D5C" w:rsidR="004B6461" w:rsidRPr="004B6461" w:rsidRDefault="00B1614D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67" w:history="1">
            <w:r w:rsidR="004B6461" w:rsidRPr="004B6461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3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67 \h </w:instrTex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E7B7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20470ED" w14:textId="6B518207" w:rsidR="004B6461" w:rsidRPr="004B6461" w:rsidRDefault="00B1614D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68" w:history="1">
            <w:r w:rsidR="004B6461" w:rsidRPr="004B6461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4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68 \h </w:instrTex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E7B7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6D3679" w14:textId="52975298" w:rsidR="004B6461" w:rsidRPr="004B6461" w:rsidRDefault="00B1614D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69" w:history="1">
            <w:r w:rsidR="004B6461" w:rsidRPr="004B6461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5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69 \h </w:instrTex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E7B7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CF9BE6" w14:textId="1D9FCF38" w:rsidR="004B6461" w:rsidRPr="004B6461" w:rsidRDefault="00B1614D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70" w:history="1">
            <w:r w:rsidR="004B6461" w:rsidRPr="004B6461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6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70 \h </w:instrTex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E7B7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9C7529" w14:textId="497433AB" w:rsidR="004B6461" w:rsidRPr="004B6461" w:rsidRDefault="00B1614D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71" w:history="1">
            <w:r w:rsidR="004B6461" w:rsidRPr="004B6461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7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71 \h </w:instrTex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E7B7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6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477EFC" w14:textId="07DD37A4" w:rsidR="004B6461" w:rsidRPr="004B6461" w:rsidRDefault="00B1614D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72" w:history="1">
            <w:r w:rsidR="004B6461" w:rsidRPr="004B6461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8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72 \h </w:instrTex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E7B7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7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F6242" w14:textId="0F7B54DD" w:rsidR="004B6461" w:rsidRPr="004B6461" w:rsidRDefault="00B1614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87373" w:history="1">
            <w:r w:rsidR="004B6461" w:rsidRPr="004B6461">
              <w:rPr>
                <w:rStyle w:val="ad"/>
                <w:rFonts w:ascii="Times New Roman" w:eastAsiaTheme="minorHAnsi" w:hAnsi="Times New Roman"/>
                <w:b/>
                <w:noProof/>
                <w:sz w:val="28"/>
                <w:szCs w:val="28"/>
                <w:lang w:eastAsia="en-US"/>
              </w:rPr>
              <w:t>Результаты выполнения программ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87373 \h </w:instrTex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E7B7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8</w:t>
            </w:r>
            <w:r w:rsidR="004B6461" w:rsidRPr="004B646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C98094" w14:textId="77777777" w:rsidR="006A0D93" w:rsidRDefault="006F471D" w:rsidP="006A0D93">
          <w:pPr>
            <w:spacing w:line="360" w:lineRule="auto"/>
            <w:rPr>
              <w:b/>
              <w:bCs/>
            </w:rPr>
          </w:pPr>
          <w:r w:rsidRPr="004B6461">
            <w:rPr>
              <w:b/>
              <w:bCs/>
              <w:sz w:val="28"/>
              <w:szCs w:val="28"/>
            </w:rPr>
            <w:fldChar w:fldCharType="end"/>
          </w:r>
        </w:p>
      </w:sdtContent>
    </w:sdt>
    <w:bookmarkStart w:id="1" w:name="_Toc19128272" w:displacedByCustomXml="prev"/>
    <w:p w14:paraId="01567853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D52B15C" w14:textId="77777777"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</w:p>
    <w:p w14:paraId="186B12E2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5EC01BE0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AFA4DEC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F8C1FA4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DA6A64C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D46BC00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1DA738B9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337DA43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0BD1A01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19B4DC9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E04056A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B50A061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F25803B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CB52CD9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D8683BA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C78835D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65445F4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A0C59D7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16DF496D" w14:textId="77777777"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" w:name="_Toc21887361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t>Теория</w:t>
      </w:r>
      <w:bookmarkEnd w:id="1"/>
      <w:bookmarkEnd w:id="2"/>
    </w:p>
    <w:p w14:paraId="0F10968B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3" w:name="_Toc19128273"/>
      <w:bookmarkStart w:id="4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3"/>
      <w:bookmarkEnd w:id="4"/>
    </w:p>
    <w:p w14:paraId="0A6C11F7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5" w:name="_Toc19128274"/>
      <w:bookmarkStart w:id="6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5"/>
      <w:bookmarkEnd w:id="6"/>
    </w:p>
    <w:p w14:paraId="6EF9DE6F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7" w:name="_Toc19128275"/>
      <w:bookmarkStart w:id="8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proofErr w:type="spellStart"/>
      <w:r w:rsidR="004B6461">
        <w:fldChar w:fldCharType="begin"/>
      </w:r>
      <w:r w:rsidR="004B6461">
        <w:instrText xml:space="preserve"> HYPERLINK "https://docs.microsoft.com/ru-ru/dotnet/csharp/language-reference/keywords/const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t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</w:t>
      </w:r>
      <w:bookmarkEnd w:id="7"/>
      <w:bookmarkEnd w:id="8"/>
    </w:p>
    <w:p w14:paraId="02D740E3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9" w:name="_Toc19128276"/>
      <w:bookmarkStart w:id="10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9"/>
      <w:bookmarkEnd w:id="10"/>
    </w:p>
    <w:p w14:paraId="16E101FC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1" w:name="_Toc19128277"/>
      <w:bookmarkStart w:id="12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создаются объекты и выполняются другие методы.</w:t>
      </w:r>
      <w:bookmarkEnd w:id="11"/>
      <w:bookmarkEnd w:id="12"/>
    </w:p>
    <w:p w14:paraId="5115D8E5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3" w:name="_Toc19128278"/>
      <w:bookmarkStart w:id="14" w:name="_Toc19474580"/>
      <w:r w:rsidRPr="00424D95">
        <w:rPr>
          <w:sz w:val="28"/>
          <w:szCs w:val="28"/>
        </w:rPr>
        <w:t>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является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3"/>
      <w:bookmarkEnd w:id="14"/>
    </w:p>
    <w:p w14:paraId="4E2EAA73" w14:textId="77777777"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5" w:name="_Toc19128279"/>
      <w:bookmarkStart w:id="16" w:name="_Toc19474581"/>
      <w:r w:rsidRPr="00424D95">
        <w:rPr>
          <w:sz w:val="28"/>
          <w:szCs w:val="28"/>
          <w:shd w:val="clear" w:color="auto" w:fill="FFFFFF"/>
        </w:rPr>
        <w:t xml:space="preserve">Программы на C#, как правило, используют службы ввода-вывода, предоставляемые библиотекой времени выполнения в .NET </w:t>
      </w:r>
      <w:proofErr w:type="spellStart"/>
      <w:r w:rsidRPr="00424D95">
        <w:rPr>
          <w:sz w:val="28"/>
          <w:szCs w:val="28"/>
          <w:shd w:val="clear" w:color="auto" w:fill="FFFFFF"/>
        </w:rPr>
        <w:t>Framework</w:t>
      </w:r>
      <w:proofErr w:type="spellEnd"/>
      <w:r w:rsidRPr="00424D95">
        <w:rPr>
          <w:sz w:val="28"/>
          <w:szCs w:val="28"/>
          <w:shd w:val="clear" w:color="auto" w:fill="FFFFFF"/>
        </w:rPr>
        <w:t>. Инструкция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.writelin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WriteLin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System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proofErr w:type="spellEnd"/>
      <w:r w:rsidRPr="00424D95">
        <w:rPr>
          <w:sz w:val="28"/>
          <w:szCs w:val="28"/>
          <w:shd w:val="clear" w:color="auto" w:fill="FFFFFF"/>
        </w:rPr>
        <w:t> вместо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5"/>
      <w:bookmarkEnd w:id="16"/>
      <w:proofErr w:type="spellEnd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6F4DCEC6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17026955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528FAED4" w14:textId="77777777" w:rsidR="006A0D93" w:rsidRDefault="006A0D93" w:rsidP="00B432AF">
      <w:pPr>
        <w:spacing w:line="360" w:lineRule="auto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6D32E9C2" w14:textId="77777777"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7" w:name="_Toc21887362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t>Задания</w:t>
      </w:r>
      <w:bookmarkEnd w:id="17"/>
    </w:p>
    <w:p w14:paraId="553EA326" w14:textId="77777777" w:rsidR="00C279E1" w:rsidRPr="006851A2" w:rsidRDefault="00C279E1" w:rsidP="00C279E1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1. Дано значение угла α в градусах (0 </w:t>
      </w:r>
      <w:proofErr w:type="gramStart"/>
      <w:r w:rsidRPr="006851A2">
        <w:rPr>
          <w:sz w:val="28"/>
          <w:szCs w:val="28"/>
        </w:rPr>
        <w:t>&lt; α</w:t>
      </w:r>
      <w:proofErr w:type="gramEnd"/>
      <w:r w:rsidRPr="006851A2">
        <w:rPr>
          <w:sz w:val="28"/>
          <w:szCs w:val="28"/>
        </w:rPr>
        <w:t xml:space="preserve"> &lt; 360). Определить значение этого же угла в радианах, учитывая, что 180◦ = π радианов.</w:t>
      </w:r>
    </w:p>
    <w:p w14:paraId="5F05C364" w14:textId="77777777" w:rsidR="00C279E1" w:rsidRPr="006851A2" w:rsidRDefault="00C279E1" w:rsidP="00C279E1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2. Дано значение угла α в радианах (0 </w:t>
      </w:r>
      <w:proofErr w:type="gramStart"/>
      <w:r w:rsidRPr="006851A2">
        <w:rPr>
          <w:sz w:val="28"/>
          <w:szCs w:val="28"/>
        </w:rPr>
        <w:t>&lt; α</w:t>
      </w:r>
      <w:proofErr w:type="gramEnd"/>
      <w:r w:rsidRPr="006851A2">
        <w:rPr>
          <w:sz w:val="28"/>
          <w:szCs w:val="28"/>
        </w:rPr>
        <w:t xml:space="preserve"> &lt; 2·π). Определить значение этого же угла в градусах, учитывая, что 180◦ = π радианов</w:t>
      </w:r>
    </w:p>
    <w:p w14:paraId="7B25C451" w14:textId="77777777" w:rsidR="00C279E1" w:rsidRPr="006851A2" w:rsidRDefault="00C279E1" w:rsidP="00C279E1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3. Известно, что X кг конфет стоит A рублей. Определить, сколько стоит 1 кг и Y кг этих же конфет.</w:t>
      </w:r>
    </w:p>
    <w:p w14:paraId="72E95454" w14:textId="77777777" w:rsidR="00C279E1" w:rsidRPr="006851A2" w:rsidRDefault="00C279E1" w:rsidP="00C279E1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4. Скорость первого автомобиля V1 км/ч, второго — V2 км/ч, расстояние между ними S км. Определить расстояние между ними через T часов, если автомобили удаляются друг от друга. </w:t>
      </w:r>
    </w:p>
    <w:p w14:paraId="7C5512EC" w14:textId="77777777" w:rsidR="00C279E1" w:rsidRPr="006851A2" w:rsidRDefault="00C279E1" w:rsidP="00C279E1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5. Решить линейное уравнение </w:t>
      </w:r>
      <w:proofErr w:type="spellStart"/>
      <w:r w:rsidRPr="006851A2">
        <w:rPr>
          <w:sz w:val="28"/>
          <w:szCs w:val="28"/>
        </w:rPr>
        <w:t>A·x</w:t>
      </w:r>
      <w:proofErr w:type="spellEnd"/>
      <w:r w:rsidRPr="006851A2">
        <w:rPr>
          <w:sz w:val="28"/>
          <w:szCs w:val="28"/>
        </w:rPr>
        <w:t xml:space="preserve"> + B = 0, заданное своими коэффициентами A и B (коэффициент A не равен 0).</w:t>
      </w:r>
    </w:p>
    <w:p w14:paraId="66C3E40A" w14:textId="77777777" w:rsidR="00C279E1" w:rsidRPr="006851A2" w:rsidRDefault="00C279E1" w:rsidP="00C279E1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6. Найти решение системы линейных уравнений вида </w:t>
      </w:r>
    </w:p>
    <w:p w14:paraId="04103AAA" w14:textId="77777777" w:rsidR="00C279E1" w:rsidRPr="006851A2" w:rsidRDefault="00C279E1" w:rsidP="00C279E1">
      <w:pPr>
        <w:spacing w:line="360" w:lineRule="auto"/>
        <w:ind w:firstLine="709"/>
        <w:rPr>
          <w:sz w:val="28"/>
          <w:szCs w:val="28"/>
          <w:lang w:val="en-US"/>
        </w:rPr>
      </w:pPr>
      <w:r w:rsidRPr="006851A2">
        <w:rPr>
          <w:sz w:val="28"/>
          <w:szCs w:val="28"/>
          <w:lang w:val="en-US"/>
        </w:rPr>
        <w:t xml:space="preserve">A1·x + B1·y = C1, </w:t>
      </w:r>
    </w:p>
    <w:p w14:paraId="7DA735DD" w14:textId="77777777" w:rsidR="00C279E1" w:rsidRPr="006851A2" w:rsidRDefault="00C279E1" w:rsidP="00C279E1">
      <w:pPr>
        <w:spacing w:line="360" w:lineRule="auto"/>
        <w:ind w:firstLine="709"/>
        <w:rPr>
          <w:sz w:val="28"/>
          <w:szCs w:val="28"/>
          <w:lang w:val="en-US"/>
        </w:rPr>
      </w:pPr>
      <w:r w:rsidRPr="006851A2">
        <w:rPr>
          <w:sz w:val="28"/>
          <w:szCs w:val="28"/>
          <w:lang w:val="en-US"/>
        </w:rPr>
        <w:t>A2·x + B2·y = C2,</w:t>
      </w:r>
    </w:p>
    <w:p w14:paraId="12CA62A3" w14:textId="77777777" w:rsidR="00632CF6" w:rsidRPr="00C279E1" w:rsidRDefault="00632CF6" w:rsidP="00C279E1">
      <w:pPr>
        <w:spacing w:line="360" w:lineRule="auto"/>
        <w:ind w:firstLine="709"/>
        <w:rPr>
          <w:sz w:val="28"/>
          <w:szCs w:val="28"/>
          <w:lang w:val="en-US"/>
        </w:rPr>
      </w:pPr>
    </w:p>
    <w:p w14:paraId="7936CAB9" w14:textId="77777777" w:rsidR="006A0D93" w:rsidRPr="00C279E1" w:rsidRDefault="006A0D93" w:rsidP="006A0D93">
      <w:pPr>
        <w:spacing w:line="360" w:lineRule="auto"/>
        <w:ind w:firstLine="709"/>
        <w:rPr>
          <w:color w:val="000000"/>
          <w:sz w:val="28"/>
          <w:szCs w:val="28"/>
          <w:lang w:val="en-US"/>
        </w:rPr>
      </w:pPr>
    </w:p>
    <w:p w14:paraId="460C0E4C" w14:textId="77777777" w:rsidR="006A0D93" w:rsidRPr="00C279E1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14:paraId="578D5373" w14:textId="77777777" w:rsidR="006A0D93" w:rsidRPr="00C279E1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14:paraId="63C73473" w14:textId="77777777" w:rsidR="006A0D93" w:rsidRPr="00C279E1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14:paraId="6C33F92A" w14:textId="77777777" w:rsidR="006A0D93" w:rsidRPr="00C279E1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14:paraId="20EAB4D9" w14:textId="77777777" w:rsidR="006A0D93" w:rsidRPr="00C279E1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14:paraId="6728B495" w14:textId="77777777" w:rsidR="006A0D93" w:rsidRPr="00C279E1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14:paraId="1FA4AA79" w14:textId="77777777"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8" w:name="_Toc21887363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Блок-схемы</w:t>
      </w:r>
      <w:bookmarkEnd w:id="18"/>
    </w:p>
    <w:p w14:paraId="0B2C9E7B" w14:textId="77777777" w:rsidR="00632CF6" w:rsidRPr="00632CF6" w:rsidRDefault="00632CF6" w:rsidP="00632CF6"/>
    <w:p w14:paraId="49C882D7" w14:textId="77777777" w:rsidR="00B432AF" w:rsidRDefault="005415C9" w:rsidP="00632CF6">
      <w:r>
        <w:object w:dxaOrig="1452" w:dyaOrig="2545" w14:anchorId="53C46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6pt;height:127.2pt" o:ole="">
            <v:imagedata r:id="rId17" o:title=""/>
          </v:shape>
          <o:OLEObject Type="Embed" ProgID="Visio.Drawing.15" ShapeID="_x0000_i1025" DrawAspect="Content" ObjectID="_1640560438" r:id="rId18"/>
        </w:object>
      </w:r>
    </w:p>
    <w:p w14:paraId="2C5047C0" w14:textId="77777777" w:rsidR="00B432AF" w:rsidRPr="00B432AF" w:rsidRDefault="00B432AF" w:rsidP="00B432AF"/>
    <w:p w14:paraId="1EDD5BD5" w14:textId="77777777" w:rsidR="006974A5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1 — Блок-схема к </w:t>
      </w:r>
      <w:r w:rsidR="008C25EF">
        <w:rPr>
          <w:sz w:val="28"/>
          <w:szCs w:val="28"/>
        </w:rPr>
        <w:t>заданию 1</w:t>
      </w:r>
    </w:p>
    <w:p w14:paraId="2D18AE02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26D83BF9" w14:textId="77777777" w:rsidR="00B432AF" w:rsidRDefault="005415C9" w:rsidP="00632CF6">
      <w:pPr>
        <w:spacing w:line="360" w:lineRule="auto"/>
      </w:pPr>
      <w:r>
        <w:object w:dxaOrig="2425" w:dyaOrig="5880" w14:anchorId="2FD3FD5D">
          <v:shape id="_x0000_i1026" type="#_x0000_t75" style="width:121.2pt;height:294pt" o:ole="">
            <v:imagedata r:id="rId19" o:title=""/>
          </v:shape>
          <o:OLEObject Type="Embed" ProgID="Visio.Drawing.15" ShapeID="_x0000_i1026" DrawAspect="Content" ObjectID="_1640560439" r:id="rId20"/>
        </w:object>
      </w:r>
    </w:p>
    <w:p w14:paraId="5081909B" w14:textId="77777777" w:rsidR="00632CF6" w:rsidRPr="00B432AF" w:rsidRDefault="00632CF6" w:rsidP="00632CF6">
      <w:pPr>
        <w:spacing w:line="360" w:lineRule="auto"/>
        <w:rPr>
          <w:sz w:val="28"/>
          <w:szCs w:val="28"/>
        </w:rPr>
      </w:pPr>
    </w:p>
    <w:p w14:paraId="15955949" w14:textId="77777777" w:rsidR="00B432AF" w:rsidRPr="005415C9" w:rsidRDefault="005F650E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5415C9" w:rsidRPr="005415C9">
        <w:rPr>
          <w:sz w:val="28"/>
          <w:szCs w:val="28"/>
        </w:rPr>
        <w:t>1</w:t>
      </w:r>
    </w:p>
    <w:p w14:paraId="1D8F0A3B" w14:textId="77777777" w:rsidR="00B432AF" w:rsidRDefault="00B432AF" w:rsidP="00632CF6">
      <w:pPr>
        <w:spacing w:line="360" w:lineRule="auto"/>
        <w:rPr>
          <w:sz w:val="28"/>
          <w:szCs w:val="28"/>
        </w:rPr>
      </w:pPr>
    </w:p>
    <w:p w14:paraId="13884291" w14:textId="77777777" w:rsidR="00632CF6" w:rsidRDefault="005415C9" w:rsidP="00632CF6">
      <w:pPr>
        <w:spacing w:line="360" w:lineRule="auto"/>
      </w:pPr>
      <w:r>
        <w:object w:dxaOrig="1452" w:dyaOrig="2545" w14:anchorId="72ABB133">
          <v:shape id="_x0000_i1027" type="#_x0000_t75" style="width:72.6pt;height:127.2pt" o:ole="">
            <v:imagedata r:id="rId21" o:title=""/>
          </v:shape>
          <o:OLEObject Type="Embed" ProgID="Visio.Drawing.15" ShapeID="_x0000_i1027" DrawAspect="Content" ObjectID="_1640560440" r:id="rId22"/>
        </w:object>
      </w:r>
    </w:p>
    <w:p w14:paraId="6D6E72F0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413C5F38" w14:textId="77777777" w:rsidR="005F650E" w:rsidRPr="005F650E" w:rsidRDefault="005F650E" w:rsidP="00632CF6">
      <w:pPr>
        <w:spacing w:line="360" w:lineRule="auto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3 — Блок-схема к заданию 2</w:t>
      </w:r>
    </w:p>
    <w:p w14:paraId="441DAEE6" w14:textId="77777777" w:rsidR="00B432AF" w:rsidRDefault="00B432AF" w:rsidP="00632CF6">
      <w:pPr>
        <w:spacing w:line="360" w:lineRule="auto"/>
        <w:rPr>
          <w:sz w:val="28"/>
          <w:szCs w:val="28"/>
        </w:rPr>
      </w:pPr>
    </w:p>
    <w:p w14:paraId="41CB994D" w14:textId="77777777" w:rsidR="00632CF6" w:rsidRDefault="005415C9" w:rsidP="00632CF6">
      <w:pPr>
        <w:spacing w:line="360" w:lineRule="auto"/>
      </w:pPr>
      <w:r>
        <w:object w:dxaOrig="2449" w:dyaOrig="5880" w14:anchorId="3FB9D841">
          <v:shape id="_x0000_i1028" type="#_x0000_t75" style="width:122.4pt;height:294pt" o:ole="">
            <v:imagedata r:id="rId23" o:title=""/>
          </v:shape>
          <o:OLEObject Type="Embed" ProgID="Visio.Drawing.15" ShapeID="_x0000_i1028" DrawAspect="Content" ObjectID="_1640560441" r:id="rId24"/>
        </w:object>
      </w:r>
    </w:p>
    <w:p w14:paraId="3AC50074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32AF480B" w14:textId="77777777" w:rsidR="00E1230D" w:rsidRDefault="00285273" w:rsidP="00632CF6">
      <w:pPr>
        <w:spacing w:line="360" w:lineRule="auto"/>
      </w:pPr>
      <w:r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4 — Блок-схема к заданию 2</w:t>
      </w:r>
    </w:p>
    <w:p w14:paraId="096BA90A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02408C59" w14:textId="77777777" w:rsidR="00632CF6" w:rsidRDefault="005415C9" w:rsidP="00632CF6">
      <w:pPr>
        <w:spacing w:line="360" w:lineRule="auto"/>
      </w:pPr>
      <w:r>
        <w:object w:dxaOrig="1452" w:dyaOrig="6996" w14:anchorId="57AA10A6">
          <v:shape id="_x0000_i1029" type="#_x0000_t75" style="width:72.6pt;height:349.8pt" o:ole="">
            <v:imagedata r:id="rId25" o:title=""/>
          </v:shape>
          <o:OLEObject Type="Embed" ProgID="Visio.Drawing.15" ShapeID="_x0000_i1029" DrawAspect="Content" ObjectID="_1640560442" r:id="rId26"/>
        </w:object>
      </w:r>
    </w:p>
    <w:p w14:paraId="0154F027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328DB607" w14:textId="77777777" w:rsidR="00B432AF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5 — Блок-схема к заданию 3</w:t>
      </w:r>
    </w:p>
    <w:p w14:paraId="018CFB50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1891EB6B" w14:textId="77777777" w:rsidR="005415C9" w:rsidRDefault="005415C9" w:rsidP="00632CF6">
      <w:pPr>
        <w:spacing w:line="360" w:lineRule="auto"/>
        <w:rPr>
          <w:sz w:val="28"/>
          <w:szCs w:val="28"/>
        </w:rPr>
      </w:pPr>
    </w:p>
    <w:p w14:paraId="31011E4F" w14:textId="77777777" w:rsidR="005415C9" w:rsidRDefault="005415C9" w:rsidP="00632CF6">
      <w:pPr>
        <w:spacing w:line="360" w:lineRule="auto"/>
        <w:rPr>
          <w:sz w:val="28"/>
          <w:szCs w:val="28"/>
        </w:rPr>
      </w:pPr>
    </w:p>
    <w:p w14:paraId="12F48D66" w14:textId="77777777" w:rsidR="00632CF6" w:rsidRDefault="005415C9" w:rsidP="00632CF6">
      <w:pPr>
        <w:spacing w:line="360" w:lineRule="auto"/>
      </w:pPr>
      <w:r>
        <w:object w:dxaOrig="1452" w:dyaOrig="5257" w14:anchorId="324DA4BF">
          <v:shape id="_x0000_i1030" type="#_x0000_t75" style="width:72.6pt;height:262.8pt" o:ole="">
            <v:imagedata r:id="rId27" o:title=""/>
          </v:shape>
          <o:OLEObject Type="Embed" ProgID="Visio.Drawing.15" ShapeID="_x0000_i1030" DrawAspect="Content" ObjectID="_1640560443" r:id="rId28"/>
        </w:object>
      </w:r>
    </w:p>
    <w:p w14:paraId="4AE14D95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406A2A91" w14:textId="77777777" w:rsidR="00632CF6" w:rsidRDefault="00632CF6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6 — Блок-схема к заданию 4</w:t>
      </w:r>
    </w:p>
    <w:p w14:paraId="43EFC38F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602E1858" w14:textId="77777777" w:rsidR="00632CF6" w:rsidRDefault="005415C9" w:rsidP="00632CF6">
      <w:pPr>
        <w:spacing w:line="360" w:lineRule="auto"/>
      </w:pPr>
      <w:r>
        <w:object w:dxaOrig="1452" w:dyaOrig="5257" w14:anchorId="67B5F133">
          <v:shape id="_x0000_i1031" type="#_x0000_t75" style="width:72.6pt;height:262.8pt" o:ole="">
            <v:imagedata r:id="rId29" o:title=""/>
          </v:shape>
          <o:OLEObject Type="Embed" ProgID="Visio.Drawing.15" ShapeID="_x0000_i1031" DrawAspect="Content" ObjectID="_1640560444" r:id="rId30"/>
        </w:object>
      </w:r>
    </w:p>
    <w:p w14:paraId="6368C82D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45D448E1" w14:textId="77777777" w:rsidR="00632CF6" w:rsidRDefault="00632CF6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7 — Блок-схема к </w:t>
      </w:r>
      <w:r w:rsidR="005415C9">
        <w:rPr>
          <w:sz w:val="28"/>
          <w:szCs w:val="28"/>
        </w:rPr>
        <w:t>заданию 5</w:t>
      </w:r>
    </w:p>
    <w:p w14:paraId="7BFCB41B" w14:textId="77777777" w:rsidR="005415C9" w:rsidRDefault="005415C9" w:rsidP="00632CF6">
      <w:pPr>
        <w:spacing w:line="360" w:lineRule="auto"/>
        <w:rPr>
          <w:sz w:val="28"/>
          <w:szCs w:val="28"/>
        </w:rPr>
      </w:pPr>
    </w:p>
    <w:p w14:paraId="28965DE1" w14:textId="77777777" w:rsidR="005415C9" w:rsidRDefault="005415C9" w:rsidP="00632CF6">
      <w:pPr>
        <w:spacing w:line="360" w:lineRule="auto"/>
      </w:pPr>
      <w:r>
        <w:object w:dxaOrig="1452" w:dyaOrig="7813" w14:anchorId="49F32C1C">
          <v:shape id="_x0000_i1032" type="#_x0000_t75" style="width:72.6pt;height:390.6pt" o:ole="">
            <v:imagedata r:id="rId31" o:title=""/>
          </v:shape>
          <o:OLEObject Type="Embed" ProgID="Visio.Drawing.15" ShapeID="_x0000_i1032" DrawAspect="Content" ObjectID="_1640560445" r:id="rId32"/>
        </w:object>
      </w:r>
    </w:p>
    <w:p w14:paraId="2B9C5423" w14:textId="77777777" w:rsidR="005415C9" w:rsidRDefault="005415C9" w:rsidP="00632CF6">
      <w:pPr>
        <w:spacing w:line="360" w:lineRule="auto"/>
        <w:rPr>
          <w:sz w:val="28"/>
          <w:szCs w:val="28"/>
        </w:rPr>
      </w:pPr>
    </w:p>
    <w:p w14:paraId="27547C90" w14:textId="77777777" w:rsidR="005415C9" w:rsidRDefault="005415C9" w:rsidP="005415C9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унок 7 — Блок-схема к заданию 6</w:t>
      </w:r>
    </w:p>
    <w:p w14:paraId="6F3B5C7A" w14:textId="77777777" w:rsidR="005415C9" w:rsidRDefault="005415C9" w:rsidP="00632CF6">
      <w:pPr>
        <w:spacing w:line="360" w:lineRule="auto"/>
        <w:rPr>
          <w:sz w:val="28"/>
          <w:szCs w:val="28"/>
        </w:rPr>
      </w:pPr>
    </w:p>
    <w:p w14:paraId="5357AF0D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65E373F1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61E3C5CE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7A286732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7B0BD090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0F4D17A1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1B9043F2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088B6732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67029931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69BBD732" w14:textId="77777777" w:rsidR="00632CF6" w:rsidRPr="00B432AF" w:rsidRDefault="00632CF6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663B96AB" w14:textId="77777777"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bookmarkStart w:id="19" w:name="_Toc21887364"/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lastRenderedPageBreak/>
        <w:t>Коды программ</w:t>
      </w:r>
      <w:bookmarkEnd w:id="19"/>
    </w:p>
    <w:p w14:paraId="1710017B" w14:textId="77777777"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0" w:name="_Toc21887365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20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6730E9">
        <w:rPr>
          <w:sz w:val="28"/>
          <w:szCs w:val="28"/>
        </w:rPr>
        <w:t>Задание 1</w:t>
      </w:r>
    </w:p>
    <w:p w14:paraId="5C15799D" w14:textId="77777777"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EE76323" w14:textId="77777777"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DD30D28" w14:textId="77777777"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4AC9066" w14:textId="77777777"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B2C5CDD" w14:textId="77777777"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FF372E2" w14:textId="77777777"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498B37D2" w14:textId="77777777"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7CE94675" w14:textId="77777777"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415C9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1C40E82C" w14:textId="77777777"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117A898" w14:textId="77777777"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03AB8313" w14:textId="77777777"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65D017B0" w14:textId="77777777" w:rsidR="009F6312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Quest1_0();</w:t>
      </w:r>
    </w:p>
    <w:p w14:paraId="7B29B194" w14:textId="77777777" w:rsidR="005415C9" w:rsidRPr="005415C9" w:rsidRDefault="005415C9" w:rsidP="006E6804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098E7846" w14:textId="77777777" w:rsidR="007519F7" w:rsidRDefault="007519F7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9A8D27F" w14:textId="77777777"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CA02D67" w14:textId="77777777"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7FA8509" w14:textId="77777777"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0CE8215" w14:textId="77777777"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D615B56" w14:textId="77777777"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AF9C7E2" w14:textId="77777777"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B761A8B" w14:textId="77777777"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CE5207C" w14:textId="77777777"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D1C14A8" w14:textId="77777777"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951422D" w14:textId="77777777"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D64ADB0" w14:textId="77777777"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A67FDCC" w14:textId="77777777"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280522D" w14:textId="77777777"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FDD64BB" w14:textId="77777777"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B6E58B7" w14:textId="77777777"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34E24D7" w14:textId="77777777"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7E84D6F" w14:textId="77777777"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5EF6295" w14:textId="77777777" w:rsidR="00C777AE" w:rsidRPr="005415C9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1" w:name="_Toc21887366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</w:t>
      </w:r>
      <w:r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 xml:space="preserve"> </w:t>
      </w:r>
      <w:r w:rsidR="00C777AE"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2</w:t>
      </w:r>
      <w:bookmarkEnd w:id="21"/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="005F650E" w:rsidRPr="005415C9">
        <w:rPr>
          <w:rFonts w:eastAsiaTheme="minorHAnsi"/>
          <w:sz w:val="28"/>
          <w:szCs w:val="28"/>
          <w:lang w:val="en-US" w:eastAsia="en-US"/>
        </w:rPr>
        <w:t>—</w:t>
      </w:r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Pr="005F650E">
        <w:rPr>
          <w:sz w:val="28"/>
          <w:szCs w:val="28"/>
        </w:rPr>
        <w:t>Задание</w:t>
      </w:r>
      <w:r w:rsidR="005415C9">
        <w:rPr>
          <w:sz w:val="28"/>
          <w:szCs w:val="28"/>
          <w:lang w:val="en-US"/>
        </w:rPr>
        <w:t xml:space="preserve"> 1</w:t>
      </w:r>
    </w:p>
    <w:p w14:paraId="0BA5BE02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7076F7F7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F13A323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F66387A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F917418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A1F730B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138D3AED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C1A45FA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415C9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06FB6449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7542FD89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260579BE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3B1C2300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Quest1_0()</w:t>
      </w:r>
    </w:p>
    <w:p w14:paraId="41777A96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1FA6A030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x;</w:t>
      </w:r>
    </w:p>
    <w:p w14:paraId="565C2728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5415C9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spellStart"/>
      <w:r w:rsidRPr="005415C9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е</w:t>
      </w:r>
      <w:proofErr w:type="spellEnd"/>
      <w:r w:rsidRPr="005415C9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значение угла в градусах: "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2856FB94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= </w:t>
      </w:r>
      <w:proofErr w:type="spellStart"/>
      <w:proofErr w:type="gramStart"/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2BFE32A3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x &gt; 0 &amp;&amp; x &lt; 360)</w:t>
      </w:r>
    </w:p>
    <w:p w14:paraId="51E950D5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7ECEEF5D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riteLine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5415C9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Значение угла в радианах = "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(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I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* 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x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/ 180));</w:t>
      </w:r>
    </w:p>
    <w:p w14:paraId="63C1C9E1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;</w:t>
      </w:r>
    </w:p>
    <w:p w14:paraId="1C6AA9C3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2FF5C55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</w:p>
    <w:p w14:paraId="5985EF16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2320067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riteLine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5415C9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Число должно соответствовать условию 0 &gt; x &gt; 360"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534627FD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Quest1_0();</w:t>
      </w:r>
    </w:p>
    <w:p w14:paraId="4578F412" w14:textId="77777777" w:rsidR="005415C9" w:rsidRPr="005415C9" w:rsidRDefault="005415C9" w:rsidP="006E6804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}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4C383B3E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4459829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CEB202F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33E62E6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B64D166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5C1E03E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9C47F1B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24D2280" w14:textId="77777777" w:rsidR="007519F7" w:rsidRDefault="007519F7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4314D5C" w14:textId="77777777"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271997E" w14:textId="77777777" w:rsidR="00C777AE" w:rsidRPr="005F650E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2" w:name="_Toc21887367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3</w:t>
      </w:r>
      <w:bookmarkEnd w:id="22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5415C9">
        <w:rPr>
          <w:sz w:val="28"/>
          <w:szCs w:val="28"/>
        </w:rPr>
        <w:t>Задание 2</w:t>
      </w:r>
    </w:p>
    <w:p w14:paraId="5B1A2CCC" w14:textId="77777777"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16356688" w14:textId="77777777"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9AB2069" w14:textId="77777777"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5072E0A" w14:textId="77777777"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F7E23EE" w14:textId="77777777"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5352352" w14:textId="77777777"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1298F408" w14:textId="77777777"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10D69879" w14:textId="77777777"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415C9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13A40AF7" w14:textId="77777777"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17455144" w14:textId="77777777"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5415C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594B65A2" w14:textId="77777777"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3C86E014" w14:textId="77777777"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Quest2</w:t>
      </w: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0();</w:t>
      </w:r>
    </w:p>
    <w:p w14:paraId="1D4F2C25" w14:textId="77777777" w:rsidR="005415C9" w:rsidRPr="005415C9" w:rsidRDefault="005415C9" w:rsidP="006E6804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5415C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015D48DC" w14:textId="77777777" w:rsidR="008C25EF" w:rsidRDefault="008C25EF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2C0C2FC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8053E0C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C2A4B85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D9FFC23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D98CE37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A2BE56D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10D7172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BC5FD00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587D9FE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7C2BBD1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4AC12E5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85DD074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212D640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7B1FC24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222AEF8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79F5249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6248D76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353EAFD" w14:textId="77777777"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56AE750" w14:textId="77777777" w:rsidR="009E57B3" w:rsidRPr="00CC087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3" w:name="_Toc21887368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4</w:t>
      </w:r>
      <w:bookmarkEnd w:id="23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="004B6461">
        <w:rPr>
          <w:sz w:val="28"/>
          <w:szCs w:val="28"/>
        </w:rPr>
        <w:t>2</w:t>
      </w:r>
    </w:p>
    <w:p w14:paraId="2138EE90" w14:textId="77777777" w:rsidR="008C25EF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2024BF97" w14:textId="77777777" w:rsidR="008C25EF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CD6BCF4" w14:textId="77777777" w:rsidR="008C25EF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51B9FDB" w14:textId="77777777" w:rsidR="008C25EF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FD04569" w14:textId="77777777" w:rsidR="008C25EF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403B778" w14:textId="77777777" w:rsidR="008C25EF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14:paraId="2DA246C5" w14:textId="77777777" w:rsidR="008C25EF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4581B4AE" w14:textId="77777777" w:rsidR="008C25EF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1BFD4B22" w14:textId="77777777" w:rsidR="008C25EF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F381B9C" w14:textId="77777777" w:rsidR="008C25EF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06881BB9" w14:textId="77777777" w:rsidR="008C25EF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2E9C38D6" w14:textId="77777777"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atic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void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Quest2_0()</w:t>
      </w:r>
    </w:p>
    <w:p w14:paraId="3A3D3F29" w14:textId="77777777"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5AACE46E" w14:textId="77777777"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float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;</w:t>
      </w:r>
    </w:p>
    <w:p w14:paraId="35C43650" w14:textId="77777777"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spellStart"/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е</w:t>
      </w:r>
      <w:proofErr w:type="spellEnd"/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значение угла в радианах: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4364798C" w14:textId="77777777"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0097CB93" w14:textId="77777777"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x &gt; 0 &amp;&amp; x &lt; 2 *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PI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5A698677" w14:textId="77777777"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1D5868B0" w14:textId="77777777"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riteLine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Значение угла в градусах =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x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* (180 / 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I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);</w:t>
      </w:r>
    </w:p>
    <w:p w14:paraId="63B4E4A1" w14:textId="77777777"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;</w:t>
      </w:r>
    </w:p>
    <w:p w14:paraId="2DB3D346" w14:textId="77777777"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6BCF5A6" w14:textId="77777777"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</w:p>
    <w:p w14:paraId="7A28DD9C" w14:textId="77777777"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CCA90A0" w14:textId="77777777"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riteLine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Число должно соответствовать условию 0 &gt; x &gt; 2pi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521B13C7" w14:textId="77777777"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Quest2_0();</w:t>
      </w:r>
    </w:p>
    <w:p w14:paraId="73D2A855" w14:textId="77777777"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7390CC6C" w14:textId="77777777" w:rsidR="004B6461" w:rsidRPr="004B6461" w:rsidRDefault="004B6461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14FF3BB4" w14:textId="77777777" w:rsidR="00CC0874" w:rsidRPr="004B6461" w:rsidRDefault="008C25EF" w:rsidP="006E6804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1EA23498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FC87AA4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915D419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57699DA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1F900B6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89D08A7" w14:textId="77777777" w:rsidR="006730E9" w:rsidRDefault="006730E9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B61D3E5" w14:textId="77777777" w:rsidR="004B6461" w:rsidRDefault="004B6461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30AE13E" w14:textId="77777777" w:rsidR="004B6461" w:rsidRDefault="004B6461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36FD479" w14:textId="77777777" w:rsidR="00C358A9" w:rsidRPr="005F650E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4" w:name="_Toc21887369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5</w:t>
      </w:r>
      <w:bookmarkEnd w:id="24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4B6461">
        <w:rPr>
          <w:sz w:val="28"/>
          <w:szCs w:val="28"/>
        </w:rPr>
        <w:t>Задание 3</w:t>
      </w:r>
    </w:p>
    <w:p w14:paraId="243714B4" w14:textId="77777777"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702202D9" w14:textId="77777777"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3D42748" w14:textId="77777777"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CF3D716" w14:textId="77777777"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18F5058" w14:textId="77777777"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20A0248" w14:textId="77777777"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14:paraId="1506547B" w14:textId="77777777"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EE3C1BC" w14:textId="77777777"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728C14F9" w14:textId="77777777"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30D7FD5" w14:textId="77777777"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37EDCD18" w14:textId="77777777"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38E1ECD6" w14:textId="77777777" w:rsidR="004B6461" w:rsidRPr="004B6461" w:rsidRDefault="004B6461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;</w:t>
      </w:r>
    </w:p>
    <w:p w14:paraId="4E47936D" w14:textId="77777777" w:rsidR="004B6461" w:rsidRPr="004B6461" w:rsidRDefault="004B6461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сколько кг конфет: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2AEF9397" w14:textId="77777777" w:rsidR="004B6461" w:rsidRPr="004B6461" w:rsidRDefault="004B6461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43FDDD46" w14:textId="77777777" w:rsidR="004B6461" w:rsidRPr="004B6461" w:rsidRDefault="004B6461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цену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a + 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г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этих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онфет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: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7D1EA2F6" w14:textId="77777777" w:rsidR="004B6461" w:rsidRPr="004B6461" w:rsidRDefault="004B6461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1B5EC416" w14:textId="77777777" w:rsidR="004B6461" w:rsidRPr="004B6461" w:rsidRDefault="004B6461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1 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г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этих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онфет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тоит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b / a));</w:t>
      </w:r>
    </w:p>
    <w:p w14:paraId="1D953844" w14:textId="77777777" w:rsidR="004B6461" w:rsidRPr="004B6461" w:rsidRDefault="004B6461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Сколько кг этих конфет вам надо?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009C4BFE" w14:textId="77777777" w:rsidR="004B6461" w:rsidRPr="004B6461" w:rsidRDefault="004B6461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071C0719" w14:textId="77777777" w:rsidR="004B6461" w:rsidRPr="004B6461" w:rsidRDefault="004B6461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Цена за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c + 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кг этих конфет =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c * (b / a)));</w:t>
      </w:r>
    </w:p>
    <w:p w14:paraId="594909EC" w14:textId="77777777" w:rsidR="007519F7" w:rsidRPr="004B6461" w:rsidRDefault="004B6461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620E7EC8" w14:textId="77777777" w:rsidR="008C25EF" w:rsidRPr="004B6461" w:rsidRDefault="008C25EF" w:rsidP="006E6804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6122B14B" w14:textId="77777777" w:rsidR="00CC0874" w:rsidRDefault="00CC0874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0AF88701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B5FF565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B562133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2445E99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3EDC87C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430F9AA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5E6C693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15CCABF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FDAD6F4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975391E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11CEBB8" w14:textId="77777777" w:rsidR="006730E9" w:rsidRDefault="006730E9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D8BD80B" w14:textId="77777777" w:rsidR="004B6461" w:rsidRDefault="004B6461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8EC14E7" w14:textId="77777777" w:rsidR="007519F7" w:rsidRPr="006730E9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5" w:name="_Toc21887370"/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6</w:t>
      </w:r>
      <w:bookmarkEnd w:id="25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 xml:space="preserve">Задание </w:t>
      </w:r>
      <w:r w:rsidR="004B6461">
        <w:rPr>
          <w:sz w:val="28"/>
          <w:szCs w:val="28"/>
          <w:lang w:val="en-US"/>
        </w:rPr>
        <w:t>4</w:t>
      </w:r>
    </w:p>
    <w:p w14:paraId="13EAEC50" w14:textId="77777777"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36787F6C" w14:textId="77777777"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7BD1B37" w14:textId="77777777"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CC9E3AC" w14:textId="77777777"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8301D65" w14:textId="77777777"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8E47259" w14:textId="77777777"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14:paraId="4F03A52F" w14:textId="77777777"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9E4E8A5" w14:textId="77777777"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3DBDE359" w14:textId="77777777"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38C7AC44" w14:textId="77777777"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5F288BDC" w14:textId="77777777"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318A6AFD" w14:textId="77777777" w:rsidR="004B6461" w:rsidRPr="004B6461" w:rsidRDefault="004B6461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v1, v2, s, t;</w:t>
      </w:r>
    </w:p>
    <w:p w14:paraId="26372D40" w14:textId="77777777" w:rsidR="004B6461" w:rsidRPr="004B6461" w:rsidRDefault="004B6461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скорость 1 автомобиля: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2DCFB2B6" w14:textId="77777777" w:rsidR="004B6461" w:rsidRPr="004B6461" w:rsidRDefault="004B6461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1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1407CE61" w14:textId="77777777" w:rsidR="004B6461" w:rsidRPr="004B6461" w:rsidRDefault="004B6461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скорость 2 автомобиля: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0A85260D" w14:textId="77777777" w:rsidR="004B6461" w:rsidRPr="004B6461" w:rsidRDefault="004B6461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2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311166CA" w14:textId="77777777" w:rsidR="004B6461" w:rsidRPr="004B6461" w:rsidRDefault="004B6461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Какое расстояние между ними (км):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03A1115A" w14:textId="77777777" w:rsidR="004B6461" w:rsidRPr="004B6461" w:rsidRDefault="004B6461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s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5523657D" w14:textId="77777777" w:rsidR="004B6461" w:rsidRPr="004B6461" w:rsidRDefault="004B6461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Через сколько часов вам нужно знать их расстояние?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49F9444D" w14:textId="77777777" w:rsidR="004B6461" w:rsidRPr="004B6461" w:rsidRDefault="004B6461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t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7ABE1A48" w14:textId="77777777" w:rsidR="004B6461" w:rsidRPr="004B6461" w:rsidRDefault="004B6461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Расстояние между ними через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t + 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часов будет равно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s + t * (v1 + v2)));</w:t>
      </w:r>
    </w:p>
    <w:p w14:paraId="6A0333F7" w14:textId="77777777" w:rsidR="007519F7" w:rsidRPr="004B6461" w:rsidRDefault="004B6461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17ED75A8" w14:textId="77777777" w:rsidR="007519F7" w:rsidRPr="004B6461" w:rsidRDefault="007519F7" w:rsidP="006E6804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0BC7693A" w14:textId="77777777" w:rsidR="007519F7" w:rsidRDefault="007519F7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7C1C9C93" w14:textId="77777777" w:rsidR="007519F7" w:rsidRDefault="007519F7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70AFB0AE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F19F807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24CDEEA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A107D98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5AEE7BF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1FD2E5B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8E813BB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A49A907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6E63EF3" w14:textId="77777777" w:rsidR="006730E9" w:rsidRDefault="006730E9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A0995BE" w14:textId="77777777" w:rsidR="004B6461" w:rsidRDefault="004B6461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CC26CF7" w14:textId="77777777" w:rsidR="007519F7" w:rsidRPr="005F650E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6" w:name="_Toc21887371"/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7</w:t>
      </w:r>
      <w:bookmarkEnd w:id="26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4B6461">
        <w:rPr>
          <w:sz w:val="28"/>
          <w:szCs w:val="28"/>
        </w:rPr>
        <w:t>Задание 5</w:t>
      </w:r>
    </w:p>
    <w:p w14:paraId="79DB42DA" w14:textId="77777777"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6BA0A09A" w14:textId="77777777"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C3E1415" w14:textId="77777777"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4951EE7" w14:textId="77777777"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7CF6361" w14:textId="77777777"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A244373" w14:textId="77777777"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14:paraId="3C3C69FF" w14:textId="77777777"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74BB1F98" w14:textId="77777777"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49B800C1" w14:textId="77777777"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3301D3BD" w14:textId="77777777"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6824DB84" w14:textId="77777777"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69063955" w14:textId="77777777" w:rsidR="004B6461" w:rsidRPr="004B6461" w:rsidRDefault="004B6461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;</w:t>
      </w:r>
    </w:p>
    <w:p w14:paraId="2ED25EAD" w14:textId="77777777" w:rsidR="004B6461" w:rsidRPr="004B6461" w:rsidRDefault="004B6461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А: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5786E2CC" w14:textId="77777777" w:rsidR="004B6461" w:rsidRPr="004B6461" w:rsidRDefault="004B6461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6CB77EAE" w14:textId="77777777" w:rsidR="004B6461" w:rsidRPr="004B6461" w:rsidRDefault="004B6461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B: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683B97E" w14:textId="77777777" w:rsidR="004B6461" w:rsidRPr="004B6461" w:rsidRDefault="004B6461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1670005A" w14:textId="77777777" w:rsidR="004B6461" w:rsidRPr="004B6461" w:rsidRDefault="004B6461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x =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</w:t>
      </w:r>
      <w:proofErr w:type="gram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-(</w:t>
      </w:r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 / a)));</w:t>
      </w:r>
    </w:p>
    <w:p w14:paraId="61CA2D8C" w14:textId="77777777" w:rsidR="007519F7" w:rsidRPr="004B6461" w:rsidRDefault="004B6461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24423E2F" w14:textId="77777777" w:rsidR="007519F7" w:rsidRPr="004B6461" w:rsidRDefault="007519F7" w:rsidP="006E6804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1C586140" w14:textId="77777777" w:rsidR="007519F7" w:rsidRDefault="007519F7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0597955E" w14:textId="77777777"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349E4B5" w14:textId="77777777"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4D7B803" w14:textId="77777777"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2BB3723" w14:textId="77777777"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33F10B5" w14:textId="77777777"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570C52C" w14:textId="77777777"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12490586" w14:textId="77777777"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1665A5AC" w14:textId="77777777"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4916F9B" w14:textId="77777777"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A736905" w14:textId="77777777"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890CB3E" w14:textId="77777777"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15D1EEFB" w14:textId="77777777"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31C9C46A" w14:textId="77777777"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480D6F3" w14:textId="77777777"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7DC2E3D8" w14:textId="77777777"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38ABBED2" w14:textId="77777777"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FC440C0" w14:textId="77777777"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16F4E403" w14:textId="77777777"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BDC0DE6" w14:textId="77777777"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40DFCFB" w14:textId="77777777" w:rsidR="004B6461" w:rsidRDefault="004B64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37AF0D83" w14:textId="77777777" w:rsidR="004B6461" w:rsidRPr="005F650E" w:rsidRDefault="004B6461" w:rsidP="004B64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7" w:name="_Toc21887372"/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8</w:t>
      </w:r>
      <w:bookmarkEnd w:id="27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>Задание 6</w:t>
      </w:r>
    </w:p>
    <w:p w14:paraId="51A63CBF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71754346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AA2D71B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422F842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C9AC077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7D64974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72CCD821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378C66E5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2054313D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8F1C707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4E6D3787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4EF803AB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1, a2, b1, b2, D, c1, c2;</w:t>
      </w:r>
    </w:p>
    <w:p w14:paraId="1BB197DB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А1, B1 и C1 </w:t>
      </w:r>
      <w:proofErr w:type="spellStart"/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071B7325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1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431D09F7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1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4C14130F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1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392C077B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А2, B2 и C2 </w:t>
      </w:r>
      <w:proofErr w:type="spellStart"/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6927DC23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2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39351E7B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2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45DF2083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2 = </w:t>
      </w:r>
      <w:proofErr w:type="spellStart"/>
      <w:proofErr w:type="gramStart"/>
      <w:r w:rsidRPr="004B6461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1BEF148A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 = a1 * b2 - a2 * b1;</w:t>
      </w:r>
    </w:p>
    <w:p w14:paraId="3DF3A888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x =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c1 * b2 - c2 * b1) / D);</w:t>
      </w:r>
    </w:p>
    <w:p w14:paraId="47953E4D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B6461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y = "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a1 * c2 - a2 * c1) / D);</w:t>
      </w:r>
    </w:p>
    <w:p w14:paraId="4383E218" w14:textId="77777777" w:rsidR="004B6461" w:rsidRPr="004B6461" w:rsidRDefault="004B6461" w:rsidP="006E6804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proofErr w:type="spellStart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  <w:r w:rsidRPr="004B646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35858F8E" w14:textId="77777777" w:rsidR="001F4D61" w:rsidRDefault="001F4D61" w:rsidP="006F471D">
      <w:pPr>
        <w:pStyle w:val="1"/>
        <w:spacing w:line="360" w:lineRule="auto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</w:p>
    <w:p w14:paraId="5FE11672" w14:textId="77777777" w:rsidR="009F6312" w:rsidRDefault="009F6312" w:rsidP="009F6312">
      <w:pPr>
        <w:rPr>
          <w:rFonts w:eastAsiaTheme="minorHAnsi"/>
          <w:lang w:eastAsia="en-US"/>
        </w:rPr>
      </w:pPr>
    </w:p>
    <w:p w14:paraId="592707C7" w14:textId="77777777" w:rsidR="007519F7" w:rsidRDefault="007519F7" w:rsidP="009F6312">
      <w:pPr>
        <w:rPr>
          <w:rFonts w:eastAsiaTheme="minorHAnsi"/>
          <w:lang w:eastAsia="en-US"/>
        </w:rPr>
      </w:pPr>
    </w:p>
    <w:p w14:paraId="49623A81" w14:textId="77777777" w:rsidR="007519F7" w:rsidRDefault="007519F7" w:rsidP="009F6312">
      <w:pPr>
        <w:rPr>
          <w:rFonts w:eastAsiaTheme="minorHAnsi"/>
          <w:lang w:eastAsia="en-US"/>
        </w:rPr>
      </w:pPr>
    </w:p>
    <w:p w14:paraId="586B3F34" w14:textId="77777777" w:rsidR="007519F7" w:rsidRDefault="007519F7" w:rsidP="009F6312">
      <w:pPr>
        <w:rPr>
          <w:rFonts w:eastAsiaTheme="minorHAnsi"/>
          <w:lang w:eastAsia="en-US"/>
        </w:rPr>
      </w:pPr>
    </w:p>
    <w:p w14:paraId="25648DA7" w14:textId="77777777" w:rsidR="007519F7" w:rsidRDefault="007519F7" w:rsidP="009F6312">
      <w:pPr>
        <w:rPr>
          <w:rFonts w:eastAsiaTheme="minorHAnsi"/>
          <w:lang w:eastAsia="en-US"/>
        </w:rPr>
      </w:pPr>
    </w:p>
    <w:p w14:paraId="1D9AF864" w14:textId="77777777" w:rsidR="007519F7" w:rsidRDefault="007519F7" w:rsidP="009F6312">
      <w:pPr>
        <w:rPr>
          <w:rFonts w:eastAsiaTheme="minorHAnsi"/>
          <w:lang w:eastAsia="en-US"/>
        </w:rPr>
      </w:pPr>
    </w:p>
    <w:p w14:paraId="5D37DB0F" w14:textId="77777777" w:rsidR="007519F7" w:rsidRDefault="007519F7" w:rsidP="009F6312">
      <w:pPr>
        <w:rPr>
          <w:rFonts w:eastAsiaTheme="minorHAnsi"/>
          <w:lang w:eastAsia="en-US"/>
        </w:rPr>
      </w:pPr>
    </w:p>
    <w:p w14:paraId="42DBBA45" w14:textId="77777777" w:rsidR="007519F7" w:rsidRDefault="007519F7" w:rsidP="009F6312">
      <w:pPr>
        <w:rPr>
          <w:rFonts w:eastAsiaTheme="minorHAnsi"/>
          <w:lang w:eastAsia="en-US"/>
        </w:rPr>
      </w:pPr>
    </w:p>
    <w:p w14:paraId="0285D185" w14:textId="77777777" w:rsidR="007519F7" w:rsidRDefault="007519F7" w:rsidP="009F6312">
      <w:pPr>
        <w:rPr>
          <w:rFonts w:eastAsiaTheme="minorHAnsi"/>
          <w:lang w:eastAsia="en-US"/>
        </w:rPr>
      </w:pPr>
    </w:p>
    <w:p w14:paraId="62C396BC" w14:textId="77777777" w:rsidR="007519F7" w:rsidRDefault="007519F7" w:rsidP="009F6312">
      <w:pPr>
        <w:rPr>
          <w:rFonts w:eastAsiaTheme="minorHAnsi"/>
          <w:lang w:eastAsia="en-US"/>
        </w:rPr>
      </w:pPr>
    </w:p>
    <w:p w14:paraId="047A85B7" w14:textId="77777777" w:rsidR="007519F7" w:rsidRDefault="007519F7" w:rsidP="009F6312">
      <w:pPr>
        <w:rPr>
          <w:rFonts w:eastAsiaTheme="minorHAnsi"/>
          <w:lang w:eastAsia="en-US"/>
        </w:rPr>
      </w:pPr>
    </w:p>
    <w:p w14:paraId="6B6878AC" w14:textId="77777777" w:rsidR="007519F7" w:rsidRDefault="007519F7" w:rsidP="009F6312">
      <w:pPr>
        <w:rPr>
          <w:rFonts w:eastAsiaTheme="minorHAnsi"/>
          <w:lang w:eastAsia="en-US"/>
        </w:rPr>
      </w:pPr>
    </w:p>
    <w:p w14:paraId="21EA4B5B" w14:textId="77777777" w:rsidR="007519F7" w:rsidRDefault="007519F7" w:rsidP="009F6312">
      <w:pPr>
        <w:rPr>
          <w:rFonts w:eastAsiaTheme="minorHAnsi"/>
          <w:lang w:eastAsia="en-US"/>
        </w:rPr>
      </w:pPr>
    </w:p>
    <w:p w14:paraId="3459B90D" w14:textId="77777777" w:rsidR="007519F7" w:rsidRDefault="007519F7" w:rsidP="009F6312">
      <w:pPr>
        <w:rPr>
          <w:rFonts w:eastAsiaTheme="minorHAnsi"/>
          <w:lang w:eastAsia="en-US"/>
        </w:rPr>
      </w:pPr>
    </w:p>
    <w:p w14:paraId="711CFD23" w14:textId="77777777" w:rsidR="007519F7" w:rsidRDefault="007519F7" w:rsidP="009F6312">
      <w:pPr>
        <w:rPr>
          <w:rFonts w:eastAsiaTheme="minorHAnsi"/>
          <w:lang w:eastAsia="en-US"/>
        </w:rPr>
      </w:pPr>
    </w:p>
    <w:p w14:paraId="00282A9E" w14:textId="77777777" w:rsidR="007519F7" w:rsidRDefault="007519F7" w:rsidP="009F6312">
      <w:pPr>
        <w:rPr>
          <w:rFonts w:eastAsiaTheme="minorHAnsi"/>
          <w:lang w:eastAsia="en-US"/>
        </w:rPr>
      </w:pPr>
    </w:p>
    <w:p w14:paraId="1FF7AF77" w14:textId="77777777" w:rsidR="007519F7" w:rsidRPr="009F6312" w:rsidRDefault="007519F7" w:rsidP="009F6312">
      <w:pPr>
        <w:rPr>
          <w:rFonts w:eastAsiaTheme="minorHAnsi"/>
          <w:lang w:eastAsia="en-US"/>
        </w:rPr>
      </w:pPr>
    </w:p>
    <w:p w14:paraId="7C132751" w14:textId="77777777"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28" w:name="_Toc21887373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28"/>
    </w:p>
    <w:p w14:paraId="05D85AC5" w14:textId="77777777" w:rsidR="0009027D" w:rsidRPr="009F6312" w:rsidRDefault="004B6461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10F00E4F" wp14:editId="15E9EB66">
            <wp:extent cx="4294202" cy="1367155"/>
            <wp:effectExtent l="0" t="0" r="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t="21107"/>
                    <a:stretch/>
                  </pic:blipFill>
                  <pic:spPr bwMode="auto">
                    <a:xfrm>
                      <a:off x="0" y="0"/>
                      <a:ext cx="4295238" cy="13674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680871" w14:textId="14103C5B" w:rsidR="004B1822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8</w:t>
      </w:r>
      <w:r w:rsidR="005F650E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</w:p>
    <w:p w14:paraId="5018B77C" w14:textId="77777777" w:rsidR="006730E9" w:rsidRPr="009F6312" w:rsidRDefault="00EB5A7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108CCD0C" wp14:editId="4B804CD4">
            <wp:extent cx="4132265" cy="1290955"/>
            <wp:effectExtent l="0" t="0" r="190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t="22077"/>
                    <a:stretch/>
                  </pic:blipFill>
                  <pic:spPr bwMode="auto">
                    <a:xfrm>
                      <a:off x="0" y="0"/>
                      <a:ext cx="4133333" cy="12912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202A44" w14:textId="4DE832A5" w:rsidR="004B1822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9</w:t>
      </w:r>
      <w:r w:rsidR="001F4D61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 w:rsidR="001F4D61">
        <w:rPr>
          <w:rFonts w:eastAsiaTheme="minorHAnsi"/>
          <w:color w:val="000000"/>
          <w:sz w:val="28"/>
          <w:szCs w:val="20"/>
          <w:lang w:eastAsia="en-US"/>
        </w:rPr>
        <w:t>2</w:t>
      </w:r>
    </w:p>
    <w:p w14:paraId="4F0261E5" w14:textId="77777777" w:rsidR="006730E9" w:rsidRPr="009F6312" w:rsidRDefault="00EB5A7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7E2AB924" wp14:editId="70F0BDEE">
            <wp:extent cx="3418480" cy="181483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t="16773"/>
                    <a:stretch/>
                  </pic:blipFill>
                  <pic:spPr bwMode="auto">
                    <a:xfrm>
                      <a:off x="0" y="0"/>
                      <a:ext cx="3419048" cy="18151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3E27DA" w14:textId="5EB34BDF" w:rsidR="0009027D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0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14:paraId="738B9C1A" w14:textId="77777777" w:rsidR="006730E9" w:rsidRDefault="00EB5A7E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4A244DAA" wp14:editId="06A39A99">
            <wp:extent cx="4865971" cy="200533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15426"/>
                    <a:stretch/>
                  </pic:blipFill>
                  <pic:spPr bwMode="auto">
                    <a:xfrm>
                      <a:off x="0" y="0"/>
                      <a:ext cx="4866667" cy="20056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F07D57" w14:textId="77777777" w:rsidR="001F4D61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1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14:paraId="1E056207" w14:textId="77777777"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4F8E5DD7" w14:textId="77777777" w:rsidR="006730E9" w:rsidRDefault="00EB5A7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1CD5911D" wp14:editId="2399D451">
            <wp:extent cx="1285240" cy="120128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22588"/>
                    <a:stretch/>
                  </pic:blipFill>
                  <pic:spPr bwMode="auto">
                    <a:xfrm>
                      <a:off x="0" y="0"/>
                      <a:ext cx="1285714" cy="12017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D1043A" w14:textId="5CD62449" w:rsidR="006730E9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2</w:t>
      </w:r>
      <w:r w:rsidR="001F4D61"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p w14:paraId="309BE00A" w14:textId="77777777" w:rsidR="006730E9" w:rsidRDefault="00EB5A7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77973030" wp14:editId="012E0082">
            <wp:extent cx="3266211" cy="204152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t="14924"/>
                    <a:stretch/>
                  </pic:blipFill>
                  <pic:spPr bwMode="auto">
                    <a:xfrm>
                      <a:off x="0" y="0"/>
                      <a:ext cx="3266667" cy="20418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EEB799" w14:textId="77777777" w:rsidR="006730E9" w:rsidRPr="001F4D61" w:rsidRDefault="006730E9" w:rsidP="006730E9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3</w:t>
      </w:r>
      <w:r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6</w:t>
      </w:r>
    </w:p>
    <w:p w14:paraId="6F064BDC" w14:textId="77777777" w:rsidR="006730E9" w:rsidRPr="001F4D61" w:rsidRDefault="006730E9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sectPr w:rsidR="006730E9" w:rsidRPr="001F4D61" w:rsidSect="007D06ED">
      <w:footerReference w:type="default" r:id="rId39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90593BD" w14:textId="77777777" w:rsidR="00B1614D" w:rsidRDefault="00B1614D" w:rsidP="00E57C13">
      <w:r>
        <w:separator/>
      </w:r>
    </w:p>
  </w:endnote>
  <w:endnote w:type="continuationSeparator" w:id="0">
    <w:p w14:paraId="5A52AFD2" w14:textId="77777777" w:rsidR="00B1614D" w:rsidRDefault="00B1614D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87641220"/>
      <w:docPartObj>
        <w:docPartGallery w:val="Page Numbers (Bottom of Page)"/>
        <w:docPartUnique/>
      </w:docPartObj>
    </w:sdtPr>
    <w:sdtEndPr/>
    <w:sdtContent>
      <w:p w14:paraId="05AB2E10" w14:textId="77777777" w:rsidR="004B6461" w:rsidRDefault="004B646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B5A7E">
          <w:rPr>
            <w:noProof/>
          </w:rPr>
          <w:t>18</w:t>
        </w:r>
        <w:r>
          <w:fldChar w:fldCharType="end"/>
        </w:r>
      </w:p>
    </w:sdtContent>
  </w:sdt>
  <w:p w14:paraId="1312C95F" w14:textId="77777777" w:rsidR="004B6461" w:rsidRDefault="004B646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1DB7168" w14:textId="77777777" w:rsidR="00B1614D" w:rsidRDefault="00B1614D" w:rsidP="00E57C13">
      <w:r>
        <w:separator/>
      </w:r>
    </w:p>
  </w:footnote>
  <w:footnote w:type="continuationSeparator" w:id="0">
    <w:p w14:paraId="6DF1B364" w14:textId="77777777" w:rsidR="00B1614D" w:rsidRDefault="00B1614D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A71943"/>
    <w:multiLevelType w:val="hybridMultilevel"/>
    <w:tmpl w:val="BCF226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73441E"/>
    <w:multiLevelType w:val="hybridMultilevel"/>
    <w:tmpl w:val="ED4E74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30D6266"/>
    <w:multiLevelType w:val="hybridMultilevel"/>
    <w:tmpl w:val="4476E8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AB10E31"/>
    <w:multiLevelType w:val="hybridMultilevel"/>
    <w:tmpl w:val="62C229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3DA6B74"/>
    <w:multiLevelType w:val="hybridMultilevel"/>
    <w:tmpl w:val="1FC658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A895F0C"/>
    <w:multiLevelType w:val="hybridMultilevel"/>
    <w:tmpl w:val="2DACAA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09E1ED6"/>
    <w:multiLevelType w:val="hybridMultilevel"/>
    <w:tmpl w:val="591E62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104577D"/>
    <w:multiLevelType w:val="hybridMultilevel"/>
    <w:tmpl w:val="49187E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0"/>
  </w:num>
  <w:num w:numId="5">
    <w:abstractNumId w:val="5"/>
  </w:num>
  <w:num w:numId="6">
    <w:abstractNumId w:val="7"/>
  </w:num>
  <w:num w:numId="7">
    <w:abstractNumId w:val="1"/>
  </w:num>
  <w:num w:numId="8">
    <w:abstractNumId w:val="6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57C13"/>
    <w:rsid w:val="00027209"/>
    <w:rsid w:val="00071980"/>
    <w:rsid w:val="0009027D"/>
    <w:rsid w:val="0009710A"/>
    <w:rsid w:val="000F29D3"/>
    <w:rsid w:val="00102F6A"/>
    <w:rsid w:val="00140E44"/>
    <w:rsid w:val="001F3D7E"/>
    <w:rsid w:val="001F4D61"/>
    <w:rsid w:val="00263B5F"/>
    <w:rsid w:val="00264CBE"/>
    <w:rsid w:val="00285273"/>
    <w:rsid w:val="003050AC"/>
    <w:rsid w:val="00320321"/>
    <w:rsid w:val="003233CA"/>
    <w:rsid w:val="003F16B8"/>
    <w:rsid w:val="00404053"/>
    <w:rsid w:val="00424D95"/>
    <w:rsid w:val="0043235B"/>
    <w:rsid w:val="00436AE8"/>
    <w:rsid w:val="00466AFF"/>
    <w:rsid w:val="004945A6"/>
    <w:rsid w:val="004A630A"/>
    <w:rsid w:val="004B1822"/>
    <w:rsid w:val="004B6461"/>
    <w:rsid w:val="00503D7E"/>
    <w:rsid w:val="005415C9"/>
    <w:rsid w:val="005F650E"/>
    <w:rsid w:val="0061676C"/>
    <w:rsid w:val="00622F7B"/>
    <w:rsid w:val="00632CF6"/>
    <w:rsid w:val="006730E9"/>
    <w:rsid w:val="00680310"/>
    <w:rsid w:val="006974A5"/>
    <w:rsid w:val="006A0D93"/>
    <w:rsid w:val="006E6804"/>
    <w:rsid w:val="006F471D"/>
    <w:rsid w:val="007256D1"/>
    <w:rsid w:val="00746CF5"/>
    <w:rsid w:val="00750953"/>
    <w:rsid w:val="007519F7"/>
    <w:rsid w:val="007D06ED"/>
    <w:rsid w:val="007E02CC"/>
    <w:rsid w:val="00831693"/>
    <w:rsid w:val="008551CA"/>
    <w:rsid w:val="008B22C4"/>
    <w:rsid w:val="008C25EF"/>
    <w:rsid w:val="00950925"/>
    <w:rsid w:val="009B3817"/>
    <w:rsid w:val="009B3E69"/>
    <w:rsid w:val="009E57B3"/>
    <w:rsid w:val="009F20FB"/>
    <w:rsid w:val="009F6312"/>
    <w:rsid w:val="00AC5B46"/>
    <w:rsid w:val="00AD4057"/>
    <w:rsid w:val="00B1430D"/>
    <w:rsid w:val="00B1614D"/>
    <w:rsid w:val="00B432AF"/>
    <w:rsid w:val="00B512E0"/>
    <w:rsid w:val="00B74D72"/>
    <w:rsid w:val="00C22F3B"/>
    <w:rsid w:val="00C279E1"/>
    <w:rsid w:val="00C358A9"/>
    <w:rsid w:val="00C35DD1"/>
    <w:rsid w:val="00C370D5"/>
    <w:rsid w:val="00C43285"/>
    <w:rsid w:val="00C447C8"/>
    <w:rsid w:val="00C777AE"/>
    <w:rsid w:val="00CC0874"/>
    <w:rsid w:val="00CC0AE8"/>
    <w:rsid w:val="00CC4336"/>
    <w:rsid w:val="00CE7B77"/>
    <w:rsid w:val="00D267A5"/>
    <w:rsid w:val="00D445F1"/>
    <w:rsid w:val="00D732BC"/>
    <w:rsid w:val="00D84EF7"/>
    <w:rsid w:val="00D96DD9"/>
    <w:rsid w:val="00DB2C74"/>
    <w:rsid w:val="00DC68EF"/>
    <w:rsid w:val="00DC6997"/>
    <w:rsid w:val="00DF7291"/>
    <w:rsid w:val="00E1230D"/>
    <w:rsid w:val="00E527EF"/>
    <w:rsid w:val="00E57C13"/>
    <w:rsid w:val="00E9148F"/>
    <w:rsid w:val="00EB5A7E"/>
    <w:rsid w:val="00EB6732"/>
    <w:rsid w:val="00EC4A6B"/>
    <w:rsid w:val="00ED7348"/>
    <w:rsid w:val="00F70CE4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6B3D9F6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package" Target="embeddings/_________Microsoft_Visio.vsdx"/><Relationship Id="rId26" Type="http://schemas.openxmlformats.org/officeDocument/2006/relationships/package" Target="embeddings/_________Microsoft_Visio4.vsdx"/><Relationship Id="rId39" Type="http://schemas.openxmlformats.org/officeDocument/2006/relationships/footer" Target="footer1.xml"/><Relationship Id="rId21" Type="http://schemas.openxmlformats.org/officeDocument/2006/relationships/image" Target="media/image4.emf"/><Relationship Id="rId34" Type="http://schemas.openxmlformats.org/officeDocument/2006/relationships/image" Target="media/image1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static" TargetMode="External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8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package" Target="embeddings/_________Microsoft_Visio3.vsdx"/><Relationship Id="rId32" Type="http://schemas.openxmlformats.org/officeDocument/2006/relationships/package" Target="embeddings/_________Microsoft_Visio7.vsdx"/><Relationship Id="rId37" Type="http://schemas.openxmlformats.org/officeDocument/2006/relationships/image" Target="media/image14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image" Target="media/image5.emf"/><Relationship Id="rId28" Type="http://schemas.openxmlformats.org/officeDocument/2006/relationships/package" Target="embeddings/_________Microsoft_Visio5.vsdx"/><Relationship Id="rId36" Type="http://schemas.openxmlformats.org/officeDocument/2006/relationships/image" Target="media/image13.png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image" Target="media/image3.emf"/><Relationship Id="rId31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7.emf"/><Relationship Id="rId30" Type="http://schemas.openxmlformats.org/officeDocument/2006/relationships/package" Target="embeddings/_________Microsoft_Visio6.vsdx"/><Relationship Id="rId35" Type="http://schemas.openxmlformats.org/officeDocument/2006/relationships/image" Target="media/image12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image" Target="media/image10.png"/><Relationship Id="rId38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6D0552-57F7-4943-9084-A73F5CB114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</TotalTime>
  <Pages>19</Pages>
  <Words>1642</Words>
  <Characters>9364</Characters>
  <Application>Microsoft Office Word</Application>
  <DocSecurity>0</DocSecurity>
  <Lines>78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Дмитрий Чекрыжов</cp:lastModifiedBy>
  <cp:revision>7</cp:revision>
  <dcterms:created xsi:type="dcterms:W3CDTF">2019-10-07T09:33:00Z</dcterms:created>
  <dcterms:modified xsi:type="dcterms:W3CDTF">2020-01-14T23:27:00Z</dcterms:modified>
</cp:coreProperties>
</file>